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BE615D" w14:textId="71B4D5FA" w:rsidR="00374238" w:rsidRPr="00374238" w:rsidRDefault="00522B30" w:rsidP="00EA4302">
      <w:pPr>
        <w:tabs>
          <w:tab w:val="left" w:pos="17861"/>
        </w:tabs>
        <w:spacing w:after="0" w:line="0" w:lineRule="atLeast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32"/>
        </w:rPr>
      </w:pPr>
      <w:r>
        <w:object w:dxaOrig="22500" w:dyaOrig="16260" w14:anchorId="5E8AD6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14in;height:726.6pt" o:ole="">
            <v:imagedata r:id="rId8" o:title=""/>
          </v:shape>
          <o:OLEObject Type="Embed" ProgID="Visio.Drawing.15" ShapeID="_x0000_i1053" DrawAspect="Content" ObjectID="_1763368474" r:id="rId9"/>
        </w:object>
      </w:r>
    </w:p>
    <w:p w14:paraId="74749DA9" w14:textId="62FA6B88" w:rsidR="00BA2EFD" w:rsidRDefault="00BA2EFD" w:rsidP="00BA2EFD">
      <w:pPr>
        <w:spacing w:after="0" w:line="276" w:lineRule="auto"/>
        <w:jc w:val="center"/>
        <w:sectPr w:rsidR="00BA2EFD" w:rsidSect="00A269EB">
          <w:footerReference w:type="first" r:id="rId10"/>
          <w:pgSz w:w="23814" w:h="16840" w:orient="landscape" w:code="9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3A1C8CFA" w14:textId="644E40DF" w:rsidR="00A16F3A" w:rsidRPr="00237567" w:rsidRDefault="00237567" w:rsidP="00A16F3A">
      <w:pPr>
        <w:jc w:val="center"/>
        <w:rPr>
          <w:lang w:val="en-US"/>
        </w:rPr>
        <w:sectPr w:rsidR="00A16F3A" w:rsidRPr="00237567" w:rsidSect="00A16F3A">
          <w:footerReference w:type="first" r:id="rId11"/>
          <w:pgSz w:w="23814" w:h="16840" w:orient="landscape" w:code="9"/>
          <w:pgMar w:top="1134" w:right="851" w:bottom="1134" w:left="1701" w:header="709" w:footer="709" w:gutter="0"/>
          <w:cols w:space="708"/>
          <w:titlePg/>
          <w:docGrid w:linePitch="360"/>
        </w:sectPr>
      </w:pPr>
      <w:r>
        <w:object w:dxaOrig="22500" w:dyaOrig="16260" w14:anchorId="707BF265">
          <v:shape id="_x0000_i1027" type="#_x0000_t75" style="width:14in;height:726.6pt" o:ole="">
            <v:imagedata r:id="rId12" o:title=""/>
          </v:shape>
          <o:OLEObject Type="Embed" ProgID="Visio.Drawing.15" ShapeID="_x0000_i1027" DrawAspect="Content" ObjectID="_1763368475" r:id="rId13"/>
        </w:object>
      </w:r>
    </w:p>
    <w:p w14:paraId="1CD60056" w14:textId="69E6F9CA" w:rsidR="00A16F3A" w:rsidRPr="00A16F3A" w:rsidRDefault="00710697" w:rsidP="00A16F3A">
      <w:pPr>
        <w:jc w:val="center"/>
      </w:pPr>
      <w:r>
        <w:object w:dxaOrig="22499" w:dyaOrig="16259" w14:anchorId="05562F5D">
          <v:shape id="_x0000_i1071" type="#_x0000_t75" style="width:14in;height:726.6pt" o:ole="">
            <v:imagedata r:id="rId14" o:title=""/>
          </v:shape>
          <o:OLEObject Type="Embed" ProgID="Visio.Drawing.15" ShapeID="_x0000_i1071" DrawAspect="Content" ObjectID="_1763368476" r:id="rId15"/>
        </w:object>
      </w:r>
    </w:p>
    <w:sectPr w:rsidR="00A16F3A" w:rsidRPr="00A16F3A" w:rsidSect="00A16F3A">
      <w:footerReference w:type="first" r:id="rId16"/>
      <w:pgSz w:w="23814" w:h="16840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E38077" w14:textId="77777777" w:rsidR="00D90CC7" w:rsidRDefault="00D90CC7" w:rsidP="003B23FA">
      <w:pPr>
        <w:spacing w:after="0" w:line="240" w:lineRule="auto"/>
      </w:pPr>
      <w:r>
        <w:separator/>
      </w:r>
    </w:p>
  </w:endnote>
  <w:endnote w:type="continuationSeparator" w:id="0">
    <w:p w14:paraId="383B2628" w14:textId="77777777" w:rsidR="00D90CC7" w:rsidRDefault="00D90CC7" w:rsidP="003B2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Cyr">
    <w:altName w:val="Arial"/>
    <w:panose1 w:val="00000000000000000000"/>
    <w:charset w:val="CC"/>
    <w:family w:val="swiss"/>
    <w:notTrueType/>
    <w:pitch w:val="default"/>
    <w:sig w:usb0="00000203" w:usb1="00000000" w:usb2="00000000" w:usb3="00000000" w:csb0="00000005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04E2F2" w14:textId="77777777" w:rsidR="0057029D" w:rsidRPr="00A269EB" w:rsidRDefault="0057029D" w:rsidP="00A269EB">
    <w:pPr>
      <w:pStyle w:val="a5"/>
      <w:jc w:val="right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B290D" w14:textId="6D7DDB72" w:rsidR="0057029D" w:rsidRPr="00A269EB" w:rsidRDefault="0057029D" w:rsidP="007B7629">
    <w:pPr>
      <w:pStyle w:val="a5"/>
      <w:tabs>
        <w:tab w:val="left" w:pos="5940"/>
      </w:tabs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ab/>
    </w:r>
    <w:r>
      <w:rPr>
        <w:rFonts w:ascii="Times New Roman" w:hAnsi="Times New Roman" w:cs="Times New Roman"/>
        <w:sz w:val="28"/>
        <w:szCs w:val="28"/>
      </w:rPr>
      <w:tab/>
    </w:r>
    <w:r>
      <w:rPr>
        <w:rFonts w:ascii="Times New Roman" w:hAnsi="Times New Roman" w:cs="Times New Roman"/>
        <w:sz w:val="28"/>
        <w:szCs w:val="28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4EEE60" w14:textId="20763C0B" w:rsidR="0057029D" w:rsidRPr="00A269EB" w:rsidRDefault="0057029D" w:rsidP="007B7629">
    <w:pPr>
      <w:pStyle w:val="a5"/>
      <w:tabs>
        <w:tab w:val="left" w:pos="5940"/>
      </w:tabs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ab/>
    </w:r>
    <w:r>
      <w:rPr>
        <w:rFonts w:ascii="Times New Roman" w:hAnsi="Times New Roman" w:cs="Times New Roman"/>
        <w:sz w:val="28"/>
        <w:szCs w:val="28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196349" w14:textId="77777777" w:rsidR="00D90CC7" w:rsidRDefault="00D90CC7" w:rsidP="003B23FA">
      <w:pPr>
        <w:spacing w:after="0" w:line="240" w:lineRule="auto"/>
      </w:pPr>
      <w:r>
        <w:separator/>
      </w:r>
    </w:p>
  </w:footnote>
  <w:footnote w:type="continuationSeparator" w:id="0">
    <w:p w14:paraId="3113664E" w14:textId="77777777" w:rsidR="00D90CC7" w:rsidRDefault="00D90CC7" w:rsidP="003B23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603755E"/>
    <w:multiLevelType w:val="hybridMultilevel"/>
    <w:tmpl w:val="FFCE9B0D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9850E250"/>
    <w:multiLevelType w:val="hybridMultilevel"/>
    <w:tmpl w:val="DB01C5FA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CA370334"/>
    <w:multiLevelType w:val="hybridMultilevel"/>
    <w:tmpl w:val="B7A13E14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7C549CB"/>
    <w:multiLevelType w:val="hybridMultilevel"/>
    <w:tmpl w:val="1730D27E"/>
    <w:lvl w:ilvl="0" w:tplc="37F2C37C">
      <w:start w:val="1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08D87BC0"/>
    <w:multiLevelType w:val="multilevel"/>
    <w:tmpl w:val="9E70B75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5" w15:restartNumberingAfterBreak="0">
    <w:nsid w:val="094E8579"/>
    <w:multiLevelType w:val="hybridMultilevel"/>
    <w:tmpl w:val="BBB3D689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 w15:restartNumberingAfterBreak="0">
    <w:nsid w:val="0953534E"/>
    <w:multiLevelType w:val="hybridMultilevel"/>
    <w:tmpl w:val="B0DC8B04"/>
    <w:lvl w:ilvl="0" w:tplc="F4A85148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0D1B6565"/>
    <w:multiLevelType w:val="hybridMultilevel"/>
    <w:tmpl w:val="66CAC0A2"/>
    <w:lvl w:ilvl="0" w:tplc="C1683A92">
      <w:start w:val="1"/>
      <w:numFmt w:val="bullet"/>
      <w:lvlText w:val="-"/>
      <w:lvlJc w:val="left"/>
      <w:pPr>
        <w:ind w:left="720" w:hanging="360"/>
      </w:pPr>
      <w:rPr>
        <w:rFonts w:ascii="HelveticaNeueCyr" w:eastAsiaTheme="minorHAnsi" w:hAnsi="HelveticaNeueCyr" w:cs="HelveticaNeueCyr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2D1A7D"/>
    <w:multiLevelType w:val="hybridMultilevel"/>
    <w:tmpl w:val="03588C1C"/>
    <w:lvl w:ilvl="0" w:tplc="8EB65E0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27F81FB7"/>
    <w:multiLevelType w:val="hybridMultilevel"/>
    <w:tmpl w:val="B6E4E59E"/>
    <w:lvl w:ilvl="0" w:tplc="E116C53A">
      <w:start w:val="2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2E803353"/>
    <w:multiLevelType w:val="multilevel"/>
    <w:tmpl w:val="6D54CF8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3A8F3464"/>
    <w:multiLevelType w:val="multilevel"/>
    <w:tmpl w:val="25F8EA9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12" w15:restartNumberingAfterBreak="0">
    <w:nsid w:val="3C9D039D"/>
    <w:multiLevelType w:val="multilevel"/>
    <w:tmpl w:val="88CEC1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403916FF"/>
    <w:multiLevelType w:val="multilevel"/>
    <w:tmpl w:val="FF306AB4"/>
    <w:lvl w:ilvl="0">
      <w:start w:val="1"/>
      <w:numFmt w:val="decimal"/>
      <w:lvlText w:val="%1"/>
      <w:lvlJc w:val="left"/>
      <w:pPr>
        <w:tabs>
          <w:tab w:val="num" w:pos="0"/>
        </w:tabs>
        <w:ind w:left="396" w:hanging="396"/>
      </w:pPr>
    </w:lvl>
    <w:lvl w:ilvl="1">
      <w:start w:val="1"/>
      <w:numFmt w:val="decimal"/>
      <w:lvlText w:val="%1.%2"/>
      <w:lvlJc w:val="left"/>
      <w:pPr>
        <w:tabs>
          <w:tab w:val="num" w:pos="131"/>
        </w:tabs>
        <w:ind w:left="1247" w:hanging="396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40" w:hanging="108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96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0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576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684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920" w:hanging="2160"/>
      </w:pPr>
    </w:lvl>
  </w:abstractNum>
  <w:abstractNum w:abstractNumId="14" w15:restartNumberingAfterBreak="0">
    <w:nsid w:val="41AD4445"/>
    <w:multiLevelType w:val="multilevel"/>
    <w:tmpl w:val="75EA07E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3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41BC7EE6"/>
    <w:multiLevelType w:val="multilevel"/>
    <w:tmpl w:val="3ABCA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60A25AE"/>
    <w:multiLevelType w:val="hybridMultilevel"/>
    <w:tmpl w:val="649E7F36"/>
    <w:lvl w:ilvl="0" w:tplc="8D3A7114">
      <w:start w:val="1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4D6DFE"/>
    <w:multiLevelType w:val="multilevel"/>
    <w:tmpl w:val="9AF657F0"/>
    <w:lvl w:ilvl="0">
      <w:start w:val="4"/>
      <w:numFmt w:val="decimal"/>
      <w:lvlText w:val="%1"/>
      <w:lvlJc w:val="left"/>
      <w:pPr>
        <w:tabs>
          <w:tab w:val="num" w:pos="0"/>
        </w:tabs>
        <w:ind w:left="1068" w:hanging="360"/>
      </w:pPr>
      <w:rPr>
        <w:sz w:val="32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141" w:hanging="432"/>
      </w:pPr>
      <w:rPr>
        <w:b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43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791" w:hanging="1080"/>
      </w:pPr>
      <w:rPr>
        <w:b w:val="0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792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153" w:hanging="1440"/>
      </w:pPr>
      <w:rPr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2154" w:hanging="1440"/>
      </w:pPr>
      <w:rPr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2515" w:hanging="180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2876" w:hanging="2160"/>
      </w:pPr>
      <w:rPr>
        <w:b w:val="0"/>
      </w:rPr>
    </w:lvl>
  </w:abstractNum>
  <w:abstractNum w:abstractNumId="18" w15:restartNumberingAfterBreak="0">
    <w:nsid w:val="5F01F969"/>
    <w:multiLevelType w:val="hybridMultilevel"/>
    <w:tmpl w:val="907ABC71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9" w15:restartNumberingAfterBreak="0">
    <w:nsid w:val="7823CECD"/>
    <w:multiLevelType w:val="hybridMultilevel"/>
    <w:tmpl w:val="2BFE96A1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0" w15:restartNumberingAfterBreak="0">
    <w:nsid w:val="79521F7C"/>
    <w:multiLevelType w:val="multilevel"/>
    <w:tmpl w:val="437A1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1" w15:restartNumberingAfterBreak="0">
    <w:nsid w:val="79A5148B"/>
    <w:multiLevelType w:val="hybridMultilevel"/>
    <w:tmpl w:val="AC329480"/>
    <w:lvl w:ilvl="0" w:tplc="211EE77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7"/>
  </w:num>
  <w:num w:numId="2">
    <w:abstractNumId w:val="13"/>
  </w:num>
  <w:num w:numId="3">
    <w:abstractNumId w:val="20"/>
  </w:num>
  <w:num w:numId="4">
    <w:abstractNumId w:val="12"/>
  </w:num>
  <w:num w:numId="5">
    <w:abstractNumId w:val="14"/>
  </w:num>
  <w:num w:numId="6">
    <w:abstractNumId w:val="11"/>
  </w:num>
  <w:num w:numId="7">
    <w:abstractNumId w:val="0"/>
  </w:num>
  <w:num w:numId="8">
    <w:abstractNumId w:val="1"/>
  </w:num>
  <w:num w:numId="9">
    <w:abstractNumId w:val="19"/>
  </w:num>
  <w:num w:numId="10">
    <w:abstractNumId w:val="5"/>
  </w:num>
  <w:num w:numId="11">
    <w:abstractNumId w:val="18"/>
  </w:num>
  <w:num w:numId="12">
    <w:abstractNumId w:val="2"/>
  </w:num>
  <w:num w:numId="13">
    <w:abstractNumId w:val="7"/>
  </w:num>
  <w:num w:numId="14">
    <w:abstractNumId w:val="16"/>
  </w:num>
  <w:num w:numId="15">
    <w:abstractNumId w:val="8"/>
  </w:num>
  <w:num w:numId="16">
    <w:abstractNumId w:val="3"/>
  </w:num>
  <w:num w:numId="17">
    <w:abstractNumId w:val="6"/>
  </w:num>
  <w:num w:numId="18">
    <w:abstractNumId w:val="4"/>
  </w:num>
  <w:num w:numId="19">
    <w:abstractNumId w:val="10"/>
  </w:num>
  <w:num w:numId="20">
    <w:abstractNumId w:val="21"/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23FA"/>
    <w:rsid w:val="000037A7"/>
    <w:rsid w:val="00024B99"/>
    <w:rsid w:val="00025530"/>
    <w:rsid w:val="00053D20"/>
    <w:rsid w:val="00087879"/>
    <w:rsid w:val="00095F8E"/>
    <w:rsid w:val="000A61E2"/>
    <w:rsid w:val="000A6B6C"/>
    <w:rsid w:val="000C06E7"/>
    <w:rsid w:val="000C375E"/>
    <w:rsid w:val="000D032C"/>
    <w:rsid w:val="000E6E7D"/>
    <w:rsid w:val="000F2110"/>
    <w:rsid w:val="000F24D8"/>
    <w:rsid w:val="00102F6D"/>
    <w:rsid w:val="00106AB6"/>
    <w:rsid w:val="00112C8D"/>
    <w:rsid w:val="001178B4"/>
    <w:rsid w:val="00126455"/>
    <w:rsid w:val="001270C9"/>
    <w:rsid w:val="00137483"/>
    <w:rsid w:val="00144D3B"/>
    <w:rsid w:val="0015330B"/>
    <w:rsid w:val="001538E7"/>
    <w:rsid w:val="00156936"/>
    <w:rsid w:val="00177AA7"/>
    <w:rsid w:val="00182482"/>
    <w:rsid w:val="00184974"/>
    <w:rsid w:val="001A206B"/>
    <w:rsid w:val="001A72E7"/>
    <w:rsid w:val="001D0875"/>
    <w:rsid w:val="001D287C"/>
    <w:rsid w:val="001D4530"/>
    <w:rsid w:val="001E1567"/>
    <w:rsid w:val="001F3268"/>
    <w:rsid w:val="002110EE"/>
    <w:rsid w:val="00213156"/>
    <w:rsid w:val="00215814"/>
    <w:rsid w:val="00223390"/>
    <w:rsid w:val="0022348B"/>
    <w:rsid w:val="00227E5D"/>
    <w:rsid w:val="002345B5"/>
    <w:rsid w:val="00237567"/>
    <w:rsid w:val="00240748"/>
    <w:rsid w:val="00246315"/>
    <w:rsid w:val="00247B5A"/>
    <w:rsid w:val="00247EBF"/>
    <w:rsid w:val="0027125B"/>
    <w:rsid w:val="0027326B"/>
    <w:rsid w:val="00276C2A"/>
    <w:rsid w:val="00277470"/>
    <w:rsid w:val="00290778"/>
    <w:rsid w:val="00295CD0"/>
    <w:rsid w:val="002A16A1"/>
    <w:rsid w:val="002B310E"/>
    <w:rsid w:val="002C3283"/>
    <w:rsid w:val="002D3297"/>
    <w:rsid w:val="002E4895"/>
    <w:rsid w:val="002F026B"/>
    <w:rsid w:val="00306516"/>
    <w:rsid w:val="00322081"/>
    <w:rsid w:val="00352B1D"/>
    <w:rsid w:val="00371BDA"/>
    <w:rsid w:val="00374238"/>
    <w:rsid w:val="00374C14"/>
    <w:rsid w:val="00395F93"/>
    <w:rsid w:val="003B23FA"/>
    <w:rsid w:val="003B4B92"/>
    <w:rsid w:val="003B56D7"/>
    <w:rsid w:val="00417963"/>
    <w:rsid w:val="004241E5"/>
    <w:rsid w:val="00441B11"/>
    <w:rsid w:val="00443204"/>
    <w:rsid w:val="00444E35"/>
    <w:rsid w:val="00450A2C"/>
    <w:rsid w:val="0045108A"/>
    <w:rsid w:val="0048401C"/>
    <w:rsid w:val="00484919"/>
    <w:rsid w:val="004854DF"/>
    <w:rsid w:val="00491FC4"/>
    <w:rsid w:val="00497CDB"/>
    <w:rsid w:val="004A3A36"/>
    <w:rsid w:val="004B0685"/>
    <w:rsid w:val="004B72EF"/>
    <w:rsid w:val="004C04FA"/>
    <w:rsid w:val="004F61AA"/>
    <w:rsid w:val="00507459"/>
    <w:rsid w:val="00522B30"/>
    <w:rsid w:val="00531A45"/>
    <w:rsid w:val="00545554"/>
    <w:rsid w:val="00551B9C"/>
    <w:rsid w:val="0055374B"/>
    <w:rsid w:val="005620BC"/>
    <w:rsid w:val="005658D5"/>
    <w:rsid w:val="00567EFF"/>
    <w:rsid w:val="0057029D"/>
    <w:rsid w:val="005720C6"/>
    <w:rsid w:val="00573A2F"/>
    <w:rsid w:val="00573C4A"/>
    <w:rsid w:val="00580226"/>
    <w:rsid w:val="005828D5"/>
    <w:rsid w:val="0059236B"/>
    <w:rsid w:val="005A29A0"/>
    <w:rsid w:val="005A3C0E"/>
    <w:rsid w:val="005A4267"/>
    <w:rsid w:val="005B6012"/>
    <w:rsid w:val="005C23E1"/>
    <w:rsid w:val="005D0046"/>
    <w:rsid w:val="005F71C3"/>
    <w:rsid w:val="00605788"/>
    <w:rsid w:val="0061346F"/>
    <w:rsid w:val="006263B6"/>
    <w:rsid w:val="00634EF9"/>
    <w:rsid w:val="00637C7E"/>
    <w:rsid w:val="00640816"/>
    <w:rsid w:val="00642706"/>
    <w:rsid w:val="00647EEA"/>
    <w:rsid w:val="006602B6"/>
    <w:rsid w:val="00672716"/>
    <w:rsid w:val="00674875"/>
    <w:rsid w:val="006902D5"/>
    <w:rsid w:val="006C77DF"/>
    <w:rsid w:val="006D73C7"/>
    <w:rsid w:val="006F7871"/>
    <w:rsid w:val="00707FAD"/>
    <w:rsid w:val="00710697"/>
    <w:rsid w:val="00721293"/>
    <w:rsid w:val="007225D7"/>
    <w:rsid w:val="00723573"/>
    <w:rsid w:val="00740EAD"/>
    <w:rsid w:val="00760263"/>
    <w:rsid w:val="00773562"/>
    <w:rsid w:val="00786001"/>
    <w:rsid w:val="0079328D"/>
    <w:rsid w:val="007B7629"/>
    <w:rsid w:val="007C6694"/>
    <w:rsid w:val="007D2C0F"/>
    <w:rsid w:val="007D5715"/>
    <w:rsid w:val="007F06E5"/>
    <w:rsid w:val="007F6BAF"/>
    <w:rsid w:val="008015CD"/>
    <w:rsid w:val="00805289"/>
    <w:rsid w:val="008065A5"/>
    <w:rsid w:val="00813E5A"/>
    <w:rsid w:val="0082287F"/>
    <w:rsid w:val="00827D4C"/>
    <w:rsid w:val="008349FA"/>
    <w:rsid w:val="00835400"/>
    <w:rsid w:val="0083683E"/>
    <w:rsid w:val="00841634"/>
    <w:rsid w:val="00847557"/>
    <w:rsid w:val="00855222"/>
    <w:rsid w:val="00862F6C"/>
    <w:rsid w:val="008638DE"/>
    <w:rsid w:val="008B1539"/>
    <w:rsid w:val="008B5D6C"/>
    <w:rsid w:val="008F667F"/>
    <w:rsid w:val="00904E01"/>
    <w:rsid w:val="00916566"/>
    <w:rsid w:val="00933AB6"/>
    <w:rsid w:val="009379FE"/>
    <w:rsid w:val="00964403"/>
    <w:rsid w:val="009A4638"/>
    <w:rsid w:val="009A6E56"/>
    <w:rsid w:val="009A7C72"/>
    <w:rsid w:val="009B183D"/>
    <w:rsid w:val="009C5A08"/>
    <w:rsid w:val="009E1F20"/>
    <w:rsid w:val="009E64BB"/>
    <w:rsid w:val="009F69AF"/>
    <w:rsid w:val="00A01BAE"/>
    <w:rsid w:val="00A032B6"/>
    <w:rsid w:val="00A069F3"/>
    <w:rsid w:val="00A16F3A"/>
    <w:rsid w:val="00A2141B"/>
    <w:rsid w:val="00A215EB"/>
    <w:rsid w:val="00A269EB"/>
    <w:rsid w:val="00A32EC7"/>
    <w:rsid w:val="00A34E74"/>
    <w:rsid w:val="00A35833"/>
    <w:rsid w:val="00A732C7"/>
    <w:rsid w:val="00A81D16"/>
    <w:rsid w:val="00AC697F"/>
    <w:rsid w:val="00AD5800"/>
    <w:rsid w:val="00AF1399"/>
    <w:rsid w:val="00B26969"/>
    <w:rsid w:val="00B32A02"/>
    <w:rsid w:val="00B33432"/>
    <w:rsid w:val="00B3371D"/>
    <w:rsid w:val="00B40469"/>
    <w:rsid w:val="00B421A8"/>
    <w:rsid w:val="00B446C9"/>
    <w:rsid w:val="00B540A8"/>
    <w:rsid w:val="00B5770E"/>
    <w:rsid w:val="00B61681"/>
    <w:rsid w:val="00BA2EFD"/>
    <w:rsid w:val="00BB0B3B"/>
    <w:rsid w:val="00BB31BC"/>
    <w:rsid w:val="00BD14B8"/>
    <w:rsid w:val="00C2205A"/>
    <w:rsid w:val="00C254A4"/>
    <w:rsid w:val="00C32F80"/>
    <w:rsid w:val="00C34C3C"/>
    <w:rsid w:val="00C51F50"/>
    <w:rsid w:val="00C53A57"/>
    <w:rsid w:val="00C61B90"/>
    <w:rsid w:val="00C750C6"/>
    <w:rsid w:val="00C837C5"/>
    <w:rsid w:val="00C951DF"/>
    <w:rsid w:val="00CB77EC"/>
    <w:rsid w:val="00CC0660"/>
    <w:rsid w:val="00CC6F3C"/>
    <w:rsid w:val="00CD1F66"/>
    <w:rsid w:val="00CD489F"/>
    <w:rsid w:val="00CD78F6"/>
    <w:rsid w:val="00CE1A48"/>
    <w:rsid w:val="00CE3569"/>
    <w:rsid w:val="00D00A16"/>
    <w:rsid w:val="00D01598"/>
    <w:rsid w:val="00D02183"/>
    <w:rsid w:val="00D034C7"/>
    <w:rsid w:val="00D04BEC"/>
    <w:rsid w:val="00D34A7A"/>
    <w:rsid w:val="00D436AB"/>
    <w:rsid w:val="00D44205"/>
    <w:rsid w:val="00D46ACC"/>
    <w:rsid w:val="00D502F6"/>
    <w:rsid w:val="00D50C84"/>
    <w:rsid w:val="00D80085"/>
    <w:rsid w:val="00D86F9B"/>
    <w:rsid w:val="00D90CC7"/>
    <w:rsid w:val="00D97C2F"/>
    <w:rsid w:val="00DA544E"/>
    <w:rsid w:val="00DB0914"/>
    <w:rsid w:val="00DB191E"/>
    <w:rsid w:val="00DB2D52"/>
    <w:rsid w:val="00DB74AE"/>
    <w:rsid w:val="00DC4B38"/>
    <w:rsid w:val="00DE0F36"/>
    <w:rsid w:val="00DEE642"/>
    <w:rsid w:val="00DF1C6D"/>
    <w:rsid w:val="00E10472"/>
    <w:rsid w:val="00E11B7C"/>
    <w:rsid w:val="00E2304A"/>
    <w:rsid w:val="00E4237C"/>
    <w:rsid w:val="00E53D5B"/>
    <w:rsid w:val="00E55DCE"/>
    <w:rsid w:val="00E63419"/>
    <w:rsid w:val="00E81058"/>
    <w:rsid w:val="00E82491"/>
    <w:rsid w:val="00E947E4"/>
    <w:rsid w:val="00E96667"/>
    <w:rsid w:val="00EA4302"/>
    <w:rsid w:val="00EB478A"/>
    <w:rsid w:val="00EC2C36"/>
    <w:rsid w:val="00EC4696"/>
    <w:rsid w:val="00ED1BC8"/>
    <w:rsid w:val="00EF50FB"/>
    <w:rsid w:val="00F04203"/>
    <w:rsid w:val="00F1049F"/>
    <w:rsid w:val="00F14340"/>
    <w:rsid w:val="00F265A9"/>
    <w:rsid w:val="00F26C5C"/>
    <w:rsid w:val="00F41D88"/>
    <w:rsid w:val="00F738C8"/>
    <w:rsid w:val="00F848F2"/>
    <w:rsid w:val="00F86E60"/>
    <w:rsid w:val="00FB1ABB"/>
    <w:rsid w:val="00FC5D8E"/>
    <w:rsid w:val="00FD69C6"/>
    <w:rsid w:val="0114A08F"/>
    <w:rsid w:val="012D7EF9"/>
    <w:rsid w:val="017B9CB0"/>
    <w:rsid w:val="017BC4EF"/>
    <w:rsid w:val="017D403E"/>
    <w:rsid w:val="01B2DAD2"/>
    <w:rsid w:val="01E1F9CA"/>
    <w:rsid w:val="020FDC53"/>
    <w:rsid w:val="02523990"/>
    <w:rsid w:val="02697EDF"/>
    <w:rsid w:val="028EB714"/>
    <w:rsid w:val="02938804"/>
    <w:rsid w:val="02E91187"/>
    <w:rsid w:val="033E0EFD"/>
    <w:rsid w:val="034312BE"/>
    <w:rsid w:val="0361F731"/>
    <w:rsid w:val="0371B907"/>
    <w:rsid w:val="0371CB15"/>
    <w:rsid w:val="037C0A73"/>
    <w:rsid w:val="0390BF14"/>
    <w:rsid w:val="03ABA812"/>
    <w:rsid w:val="03AE1270"/>
    <w:rsid w:val="03BC1ED9"/>
    <w:rsid w:val="03C94501"/>
    <w:rsid w:val="03FDA95A"/>
    <w:rsid w:val="04206161"/>
    <w:rsid w:val="0431F1B3"/>
    <w:rsid w:val="04727B11"/>
    <w:rsid w:val="04982F67"/>
    <w:rsid w:val="049842F4"/>
    <w:rsid w:val="04A2148F"/>
    <w:rsid w:val="04E9F8F3"/>
    <w:rsid w:val="05C6D812"/>
    <w:rsid w:val="05D6ACB9"/>
    <w:rsid w:val="05E198D5"/>
    <w:rsid w:val="061B84B8"/>
    <w:rsid w:val="06341C09"/>
    <w:rsid w:val="067CD471"/>
    <w:rsid w:val="067E2414"/>
    <w:rsid w:val="069B144A"/>
    <w:rsid w:val="06D4EB08"/>
    <w:rsid w:val="06FC60EB"/>
    <w:rsid w:val="06FDE781"/>
    <w:rsid w:val="07148BFD"/>
    <w:rsid w:val="07167D93"/>
    <w:rsid w:val="07479E10"/>
    <w:rsid w:val="074C8D30"/>
    <w:rsid w:val="076DBE7A"/>
    <w:rsid w:val="07734E9F"/>
    <w:rsid w:val="07975264"/>
    <w:rsid w:val="07C24049"/>
    <w:rsid w:val="07C71C69"/>
    <w:rsid w:val="07D0CE63"/>
    <w:rsid w:val="07E35FC7"/>
    <w:rsid w:val="07F0B434"/>
    <w:rsid w:val="07FDCBBE"/>
    <w:rsid w:val="08452A2A"/>
    <w:rsid w:val="086FBCBF"/>
    <w:rsid w:val="088878DE"/>
    <w:rsid w:val="08DDC570"/>
    <w:rsid w:val="08F4DD1D"/>
    <w:rsid w:val="093888CF"/>
    <w:rsid w:val="094B2C0F"/>
    <w:rsid w:val="096159A5"/>
    <w:rsid w:val="09735C38"/>
    <w:rsid w:val="097F3028"/>
    <w:rsid w:val="0A01EF36"/>
    <w:rsid w:val="0A48A456"/>
    <w:rsid w:val="0A4A4AFA"/>
    <w:rsid w:val="0A8A16AC"/>
    <w:rsid w:val="0AC232F4"/>
    <w:rsid w:val="0AC5D196"/>
    <w:rsid w:val="0AEA6A20"/>
    <w:rsid w:val="0AFCFD08"/>
    <w:rsid w:val="0B2910A7"/>
    <w:rsid w:val="0B34FC46"/>
    <w:rsid w:val="0B3D1EA2"/>
    <w:rsid w:val="0B65F387"/>
    <w:rsid w:val="0BD4CDF5"/>
    <w:rsid w:val="0BF06F1E"/>
    <w:rsid w:val="0BFDA60D"/>
    <w:rsid w:val="0C122E8D"/>
    <w:rsid w:val="0C13F765"/>
    <w:rsid w:val="0C23C70B"/>
    <w:rsid w:val="0C2C7DDF"/>
    <w:rsid w:val="0C8A2C7C"/>
    <w:rsid w:val="0CAAFCFA"/>
    <w:rsid w:val="0CC4139D"/>
    <w:rsid w:val="0CD13CE1"/>
    <w:rsid w:val="0CF81424"/>
    <w:rsid w:val="0D189B4D"/>
    <w:rsid w:val="0D381E03"/>
    <w:rsid w:val="0DC1B76E"/>
    <w:rsid w:val="0DD2E7AD"/>
    <w:rsid w:val="0DDD8526"/>
    <w:rsid w:val="0DF71A94"/>
    <w:rsid w:val="0E1669F0"/>
    <w:rsid w:val="0E3EB1C6"/>
    <w:rsid w:val="0E5A3104"/>
    <w:rsid w:val="0E8A88D3"/>
    <w:rsid w:val="0E92222C"/>
    <w:rsid w:val="0E983049"/>
    <w:rsid w:val="0EB46BAE"/>
    <w:rsid w:val="0EFCFDBE"/>
    <w:rsid w:val="0F399645"/>
    <w:rsid w:val="0F641EA1"/>
    <w:rsid w:val="0F98D57B"/>
    <w:rsid w:val="0FAD601B"/>
    <w:rsid w:val="0FB5ACA7"/>
    <w:rsid w:val="0FB8677A"/>
    <w:rsid w:val="0FBDB9EA"/>
    <w:rsid w:val="0FBFB0B4"/>
    <w:rsid w:val="0FDE4EB5"/>
    <w:rsid w:val="0FE29DBC"/>
    <w:rsid w:val="101EB302"/>
    <w:rsid w:val="10253908"/>
    <w:rsid w:val="1048B4C7"/>
    <w:rsid w:val="105F11AE"/>
    <w:rsid w:val="1062E9A1"/>
    <w:rsid w:val="107130BA"/>
    <w:rsid w:val="1076FED5"/>
    <w:rsid w:val="11572315"/>
    <w:rsid w:val="116A5434"/>
    <w:rsid w:val="11C04FEC"/>
    <w:rsid w:val="11D907E8"/>
    <w:rsid w:val="11F3F9F6"/>
    <w:rsid w:val="12432A63"/>
    <w:rsid w:val="1269AD0D"/>
    <w:rsid w:val="1294801C"/>
    <w:rsid w:val="12C46D45"/>
    <w:rsid w:val="12E18122"/>
    <w:rsid w:val="12F5FF95"/>
    <w:rsid w:val="1300B674"/>
    <w:rsid w:val="130E2B92"/>
    <w:rsid w:val="133366DB"/>
    <w:rsid w:val="13400B57"/>
    <w:rsid w:val="1399D607"/>
    <w:rsid w:val="13C056AA"/>
    <w:rsid w:val="13DD1003"/>
    <w:rsid w:val="13E0D8A2"/>
    <w:rsid w:val="13F9C002"/>
    <w:rsid w:val="140ED5F3"/>
    <w:rsid w:val="147102C0"/>
    <w:rsid w:val="14737B0F"/>
    <w:rsid w:val="148B881A"/>
    <w:rsid w:val="14D26592"/>
    <w:rsid w:val="14EFA919"/>
    <w:rsid w:val="1517EBCA"/>
    <w:rsid w:val="1521BDB7"/>
    <w:rsid w:val="152B9AB8"/>
    <w:rsid w:val="15326C40"/>
    <w:rsid w:val="153BEA83"/>
    <w:rsid w:val="15453955"/>
    <w:rsid w:val="154FAF31"/>
    <w:rsid w:val="1562FF4B"/>
    <w:rsid w:val="156B5CAC"/>
    <w:rsid w:val="1590AE03"/>
    <w:rsid w:val="159EE71D"/>
    <w:rsid w:val="15C9BF4E"/>
    <w:rsid w:val="15EA907F"/>
    <w:rsid w:val="160CD321"/>
    <w:rsid w:val="163F28B2"/>
    <w:rsid w:val="165293E4"/>
    <w:rsid w:val="1655D3C2"/>
    <w:rsid w:val="167F762F"/>
    <w:rsid w:val="169BABA0"/>
    <w:rsid w:val="16AC074C"/>
    <w:rsid w:val="16C214BF"/>
    <w:rsid w:val="16D7BAE4"/>
    <w:rsid w:val="16E2F2CA"/>
    <w:rsid w:val="16FECFAC"/>
    <w:rsid w:val="17093EA8"/>
    <w:rsid w:val="171CDDCA"/>
    <w:rsid w:val="17957B79"/>
    <w:rsid w:val="17CEBB30"/>
    <w:rsid w:val="17D0A7AB"/>
    <w:rsid w:val="17DE631F"/>
    <w:rsid w:val="17EE6445"/>
    <w:rsid w:val="1814C31B"/>
    <w:rsid w:val="1824E735"/>
    <w:rsid w:val="18268526"/>
    <w:rsid w:val="187B026F"/>
    <w:rsid w:val="192F2B48"/>
    <w:rsid w:val="194473E3"/>
    <w:rsid w:val="19B23974"/>
    <w:rsid w:val="19BED2A2"/>
    <w:rsid w:val="19E7EF8C"/>
    <w:rsid w:val="19EEB6F8"/>
    <w:rsid w:val="19F06467"/>
    <w:rsid w:val="1A07DF55"/>
    <w:rsid w:val="1A095D47"/>
    <w:rsid w:val="1A18A9F2"/>
    <w:rsid w:val="1A36FEC7"/>
    <w:rsid w:val="1A4FBDFB"/>
    <w:rsid w:val="1A729E88"/>
    <w:rsid w:val="1A8D74A1"/>
    <w:rsid w:val="1A9A28FD"/>
    <w:rsid w:val="1AC26E32"/>
    <w:rsid w:val="1AC3736C"/>
    <w:rsid w:val="1B1CCE7B"/>
    <w:rsid w:val="1B7DB542"/>
    <w:rsid w:val="1C439A3E"/>
    <w:rsid w:val="1C4D3F32"/>
    <w:rsid w:val="1C7F2A61"/>
    <w:rsid w:val="1D182DE6"/>
    <w:rsid w:val="1D8CA675"/>
    <w:rsid w:val="1DA00498"/>
    <w:rsid w:val="1DB30BED"/>
    <w:rsid w:val="1DDAFDE5"/>
    <w:rsid w:val="1DFBBA74"/>
    <w:rsid w:val="1E15C4CE"/>
    <w:rsid w:val="1E546F3D"/>
    <w:rsid w:val="1EAD3717"/>
    <w:rsid w:val="1EC3A60D"/>
    <w:rsid w:val="1EDDFA9D"/>
    <w:rsid w:val="1EF413B9"/>
    <w:rsid w:val="1F7037AE"/>
    <w:rsid w:val="1F8B99E8"/>
    <w:rsid w:val="1FE8104C"/>
    <w:rsid w:val="1FE9C384"/>
    <w:rsid w:val="2020E7C5"/>
    <w:rsid w:val="20511958"/>
    <w:rsid w:val="205DF87C"/>
    <w:rsid w:val="20662270"/>
    <w:rsid w:val="20C084D2"/>
    <w:rsid w:val="20CE8107"/>
    <w:rsid w:val="20DF8D64"/>
    <w:rsid w:val="210D5065"/>
    <w:rsid w:val="21337A1C"/>
    <w:rsid w:val="21458090"/>
    <w:rsid w:val="215CA6E5"/>
    <w:rsid w:val="21636CB4"/>
    <w:rsid w:val="21D490A8"/>
    <w:rsid w:val="21D965BC"/>
    <w:rsid w:val="21F3D637"/>
    <w:rsid w:val="22473206"/>
    <w:rsid w:val="2293183E"/>
    <w:rsid w:val="22D0E300"/>
    <w:rsid w:val="22EAD895"/>
    <w:rsid w:val="22ED1184"/>
    <w:rsid w:val="230332EA"/>
    <w:rsid w:val="23384FCE"/>
    <w:rsid w:val="2395993E"/>
    <w:rsid w:val="23A8161C"/>
    <w:rsid w:val="23B5E51D"/>
    <w:rsid w:val="23C71E41"/>
    <w:rsid w:val="23EA876A"/>
    <w:rsid w:val="242E5A01"/>
    <w:rsid w:val="24512D55"/>
    <w:rsid w:val="24BDC58D"/>
    <w:rsid w:val="24F4EC1B"/>
    <w:rsid w:val="2530E84F"/>
    <w:rsid w:val="253324B3"/>
    <w:rsid w:val="2540B57E"/>
    <w:rsid w:val="25686878"/>
    <w:rsid w:val="25ACEA8A"/>
    <w:rsid w:val="25EBB592"/>
    <w:rsid w:val="2654F4F1"/>
    <w:rsid w:val="26BF102C"/>
    <w:rsid w:val="26C41E85"/>
    <w:rsid w:val="26F91A44"/>
    <w:rsid w:val="27123D9D"/>
    <w:rsid w:val="271975C9"/>
    <w:rsid w:val="279A1080"/>
    <w:rsid w:val="27ADDBFD"/>
    <w:rsid w:val="27BF1192"/>
    <w:rsid w:val="27CA7303"/>
    <w:rsid w:val="27DCB40B"/>
    <w:rsid w:val="282AD1A9"/>
    <w:rsid w:val="287B624F"/>
    <w:rsid w:val="28856F1C"/>
    <w:rsid w:val="2895DF82"/>
    <w:rsid w:val="28E2FBC2"/>
    <w:rsid w:val="28EA41F1"/>
    <w:rsid w:val="28EB858B"/>
    <w:rsid w:val="29124686"/>
    <w:rsid w:val="2922FAD7"/>
    <w:rsid w:val="29347A5E"/>
    <w:rsid w:val="2935C747"/>
    <w:rsid w:val="293F4622"/>
    <w:rsid w:val="2973E137"/>
    <w:rsid w:val="298CA4E4"/>
    <w:rsid w:val="29A0A5A8"/>
    <w:rsid w:val="2A7AF306"/>
    <w:rsid w:val="2AB679DE"/>
    <w:rsid w:val="2AD13A71"/>
    <w:rsid w:val="2AE83B90"/>
    <w:rsid w:val="2B18DAEE"/>
    <w:rsid w:val="2B2D346C"/>
    <w:rsid w:val="2B4CE8EF"/>
    <w:rsid w:val="2BB014FA"/>
    <w:rsid w:val="2C57BAF3"/>
    <w:rsid w:val="2C7ACB6D"/>
    <w:rsid w:val="2C7CF1F9"/>
    <w:rsid w:val="2CA8B303"/>
    <w:rsid w:val="2D2DEE3F"/>
    <w:rsid w:val="2D6274BA"/>
    <w:rsid w:val="2D650DB8"/>
    <w:rsid w:val="2D71A104"/>
    <w:rsid w:val="2D79487F"/>
    <w:rsid w:val="2DA51C37"/>
    <w:rsid w:val="2DB076AF"/>
    <w:rsid w:val="2DDD8A25"/>
    <w:rsid w:val="2E01C58B"/>
    <w:rsid w:val="2E287945"/>
    <w:rsid w:val="2E428BD7"/>
    <w:rsid w:val="2E8E6709"/>
    <w:rsid w:val="2E906BFB"/>
    <w:rsid w:val="2EB6080D"/>
    <w:rsid w:val="2ECF2BCC"/>
    <w:rsid w:val="2EDBD7B8"/>
    <w:rsid w:val="2F07BC77"/>
    <w:rsid w:val="2F405B18"/>
    <w:rsid w:val="2F795A86"/>
    <w:rsid w:val="2F8F9154"/>
    <w:rsid w:val="2FD05FB2"/>
    <w:rsid w:val="2FF622E7"/>
    <w:rsid w:val="30B96237"/>
    <w:rsid w:val="30F553D6"/>
    <w:rsid w:val="313B4FA4"/>
    <w:rsid w:val="3149FC17"/>
    <w:rsid w:val="3190F04A"/>
    <w:rsid w:val="31C63E26"/>
    <w:rsid w:val="3209CFCA"/>
    <w:rsid w:val="32855047"/>
    <w:rsid w:val="32868E7C"/>
    <w:rsid w:val="32879210"/>
    <w:rsid w:val="329C13BD"/>
    <w:rsid w:val="32B48F1C"/>
    <w:rsid w:val="32EB63A2"/>
    <w:rsid w:val="3316559D"/>
    <w:rsid w:val="333240B3"/>
    <w:rsid w:val="33796224"/>
    <w:rsid w:val="3384E72A"/>
    <w:rsid w:val="339EB016"/>
    <w:rsid w:val="33BB26DF"/>
    <w:rsid w:val="33EC9B58"/>
    <w:rsid w:val="341636E4"/>
    <w:rsid w:val="342C9FEB"/>
    <w:rsid w:val="343B9706"/>
    <w:rsid w:val="344E4B75"/>
    <w:rsid w:val="34568D89"/>
    <w:rsid w:val="346C5BFA"/>
    <w:rsid w:val="3496AC81"/>
    <w:rsid w:val="34BB56F6"/>
    <w:rsid w:val="34E11253"/>
    <w:rsid w:val="34FFD7E3"/>
    <w:rsid w:val="3500047C"/>
    <w:rsid w:val="3530DF21"/>
    <w:rsid w:val="3541511B"/>
    <w:rsid w:val="3550F24A"/>
    <w:rsid w:val="3550F8E1"/>
    <w:rsid w:val="3577E4EA"/>
    <w:rsid w:val="35976E8B"/>
    <w:rsid w:val="35EAAE3C"/>
    <w:rsid w:val="3604DDD1"/>
    <w:rsid w:val="360A3AE3"/>
    <w:rsid w:val="361269F7"/>
    <w:rsid w:val="364E5E94"/>
    <w:rsid w:val="36509F6F"/>
    <w:rsid w:val="3663BA57"/>
    <w:rsid w:val="36B3F185"/>
    <w:rsid w:val="36C4AB68"/>
    <w:rsid w:val="36D6F3E3"/>
    <w:rsid w:val="36ED0960"/>
    <w:rsid w:val="36EFA856"/>
    <w:rsid w:val="3713B54B"/>
    <w:rsid w:val="3714BD94"/>
    <w:rsid w:val="3724ABDF"/>
    <w:rsid w:val="37817ADC"/>
    <w:rsid w:val="37EEC9A8"/>
    <w:rsid w:val="37F9DE82"/>
    <w:rsid w:val="385CD87E"/>
    <w:rsid w:val="386DAFB8"/>
    <w:rsid w:val="3872540A"/>
    <w:rsid w:val="38CAE3B0"/>
    <w:rsid w:val="38CFD955"/>
    <w:rsid w:val="38E73D5E"/>
    <w:rsid w:val="3902AA21"/>
    <w:rsid w:val="390A8710"/>
    <w:rsid w:val="390BA1F3"/>
    <w:rsid w:val="391D4B3D"/>
    <w:rsid w:val="3937BFDD"/>
    <w:rsid w:val="39594E75"/>
    <w:rsid w:val="399B5B19"/>
    <w:rsid w:val="3A0508F0"/>
    <w:rsid w:val="3A0E246B"/>
    <w:rsid w:val="3A204897"/>
    <w:rsid w:val="3A220157"/>
    <w:rsid w:val="3A2E8535"/>
    <w:rsid w:val="3A3729CE"/>
    <w:rsid w:val="3A78592C"/>
    <w:rsid w:val="3A830DBF"/>
    <w:rsid w:val="3AA54738"/>
    <w:rsid w:val="3AD3EBC9"/>
    <w:rsid w:val="3AE46D9C"/>
    <w:rsid w:val="3AECC728"/>
    <w:rsid w:val="3B0132EF"/>
    <w:rsid w:val="3B372B7A"/>
    <w:rsid w:val="3B766835"/>
    <w:rsid w:val="3BB6B1BF"/>
    <w:rsid w:val="3BBADCDA"/>
    <w:rsid w:val="3C1EE92D"/>
    <w:rsid w:val="3C2E9BB6"/>
    <w:rsid w:val="3C9A481B"/>
    <w:rsid w:val="3D26B631"/>
    <w:rsid w:val="3D84B22A"/>
    <w:rsid w:val="3D97CC9A"/>
    <w:rsid w:val="3DCD61AD"/>
    <w:rsid w:val="3DD0A518"/>
    <w:rsid w:val="3E3A33DC"/>
    <w:rsid w:val="3E3D8EC7"/>
    <w:rsid w:val="3E4BF379"/>
    <w:rsid w:val="3E59D762"/>
    <w:rsid w:val="3E8E555E"/>
    <w:rsid w:val="3E968A98"/>
    <w:rsid w:val="3EB7FCA3"/>
    <w:rsid w:val="3EBBC5E1"/>
    <w:rsid w:val="3ECEC2DC"/>
    <w:rsid w:val="3F0975A0"/>
    <w:rsid w:val="3F1FFE28"/>
    <w:rsid w:val="3F296434"/>
    <w:rsid w:val="3F3B5D6A"/>
    <w:rsid w:val="3F5AB9EF"/>
    <w:rsid w:val="3F6BC0D5"/>
    <w:rsid w:val="3F8C8CC1"/>
    <w:rsid w:val="3FEFD232"/>
    <w:rsid w:val="400596AF"/>
    <w:rsid w:val="4019C3C8"/>
    <w:rsid w:val="40325AF9"/>
    <w:rsid w:val="404E007B"/>
    <w:rsid w:val="4078A5E1"/>
    <w:rsid w:val="4093AB88"/>
    <w:rsid w:val="40BE4B2A"/>
    <w:rsid w:val="41412B70"/>
    <w:rsid w:val="415AB8FA"/>
    <w:rsid w:val="41752F89"/>
    <w:rsid w:val="41CB104B"/>
    <w:rsid w:val="4246C138"/>
    <w:rsid w:val="425CC936"/>
    <w:rsid w:val="426B226D"/>
    <w:rsid w:val="428899C7"/>
    <w:rsid w:val="4290A44A"/>
    <w:rsid w:val="42A8BCD4"/>
    <w:rsid w:val="42F0EE22"/>
    <w:rsid w:val="42F53155"/>
    <w:rsid w:val="42F9FF88"/>
    <w:rsid w:val="42FE92CF"/>
    <w:rsid w:val="430CC672"/>
    <w:rsid w:val="433B3F93"/>
    <w:rsid w:val="433D1498"/>
    <w:rsid w:val="43544E83"/>
    <w:rsid w:val="438064A5"/>
    <w:rsid w:val="43916795"/>
    <w:rsid w:val="439ED3AC"/>
    <w:rsid w:val="43A44254"/>
    <w:rsid w:val="43D9382F"/>
    <w:rsid w:val="440F1449"/>
    <w:rsid w:val="4426099B"/>
    <w:rsid w:val="443F31F8"/>
    <w:rsid w:val="44434083"/>
    <w:rsid w:val="444C4982"/>
    <w:rsid w:val="44588D56"/>
    <w:rsid w:val="44666060"/>
    <w:rsid w:val="447CA155"/>
    <w:rsid w:val="448AE682"/>
    <w:rsid w:val="44ACD04B"/>
    <w:rsid w:val="44E65A48"/>
    <w:rsid w:val="451B6F42"/>
    <w:rsid w:val="4522D1AE"/>
    <w:rsid w:val="45483B4C"/>
    <w:rsid w:val="4581A089"/>
    <w:rsid w:val="45821487"/>
    <w:rsid w:val="45A70282"/>
    <w:rsid w:val="45B43D83"/>
    <w:rsid w:val="45BECF74"/>
    <w:rsid w:val="46288EE4"/>
    <w:rsid w:val="46506CFA"/>
    <w:rsid w:val="46B0B6CF"/>
    <w:rsid w:val="46F182D8"/>
    <w:rsid w:val="4704AB78"/>
    <w:rsid w:val="47312690"/>
    <w:rsid w:val="47B6D17B"/>
    <w:rsid w:val="47B89807"/>
    <w:rsid w:val="47D1D4CE"/>
    <w:rsid w:val="47EC3D5B"/>
    <w:rsid w:val="485864BD"/>
    <w:rsid w:val="48C7DF1D"/>
    <w:rsid w:val="495E4F45"/>
    <w:rsid w:val="49602FA6"/>
    <w:rsid w:val="4969B03D"/>
    <w:rsid w:val="496FD120"/>
    <w:rsid w:val="49795803"/>
    <w:rsid w:val="49D46F63"/>
    <w:rsid w:val="4A2543BB"/>
    <w:rsid w:val="4A6D1AF6"/>
    <w:rsid w:val="4A916BC8"/>
    <w:rsid w:val="4AC8FC9F"/>
    <w:rsid w:val="4AE4202F"/>
    <w:rsid w:val="4B15EFD3"/>
    <w:rsid w:val="4B1B26C3"/>
    <w:rsid w:val="4B23DE1D"/>
    <w:rsid w:val="4B48D96C"/>
    <w:rsid w:val="4B57D728"/>
    <w:rsid w:val="4B73CC8C"/>
    <w:rsid w:val="4B7F6A5F"/>
    <w:rsid w:val="4BD47B21"/>
    <w:rsid w:val="4BD81C9B"/>
    <w:rsid w:val="4C6BF348"/>
    <w:rsid w:val="4C82EB3E"/>
    <w:rsid w:val="4CA6A759"/>
    <w:rsid w:val="4CAF7AD3"/>
    <w:rsid w:val="4CDBDA62"/>
    <w:rsid w:val="4CE43390"/>
    <w:rsid w:val="4D44CBEF"/>
    <w:rsid w:val="4D58EEF4"/>
    <w:rsid w:val="4D77100A"/>
    <w:rsid w:val="4DC15925"/>
    <w:rsid w:val="4DCDA085"/>
    <w:rsid w:val="4DE6143E"/>
    <w:rsid w:val="4DF29555"/>
    <w:rsid w:val="4E0AE7CC"/>
    <w:rsid w:val="4E33A0C9"/>
    <w:rsid w:val="4E3ECC43"/>
    <w:rsid w:val="4E51358B"/>
    <w:rsid w:val="4E59F4C1"/>
    <w:rsid w:val="4EA2CFB1"/>
    <w:rsid w:val="4EAF43FD"/>
    <w:rsid w:val="4F80DAA5"/>
    <w:rsid w:val="4F89A04B"/>
    <w:rsid w:val="4FA8BB03"/>
    <w:rsid w:val="4FDAB366"/>
    <w:rsid w:val="4FF9828D"/>
    <w:rsid w:val="501C45C2"/>
    <w:rsid w:val="50454427"/>
    <w:rsid w:val="50678C46"/>
    <w:rsid w:val="507F0183"/>
    <w:rsid w:val="508A8512"/>
    <w:rsid w:val="50936B87"/>
    <w:rsid w:val="50D06C80"/>
    <w:rsid w:val="50DF0A25"/>
    <w:rsid w:val="5142888E"/>
    <w:rsid w:val="514B82E5"/>
    <w:rsid w:val="516F68C8"/>
    <w:rsid w:val="5179438B"/>
    <w:rsid w:val="5181EB05"/>
    <w:rsid w:val="51E11488"/>
    <w:rsid w:val="5214622C"/>
    <w:rsid w:val="5222C4D3"/>
    <w:rsid w:val="52341F77"/>
    <w:rsid w:val="52487FEA"/>
    <w:rsid w:val="526C481B"/>
    <w:rsid w:val="52A45186"/>
    <w:rsid w:val="52E456A5"/>
    <w:rsid w:val="52FF7F10"/>
    <w:rsid w:val="531751B0"/>
    <w:rsid w:val="532DAFD2"/>
    <w:rsid w:val="532DC821"/>
    <w:rsid w:val="53389377"/>
    <w:rsid w:val="535B2FB9"/>
    <w:rsid w:val="536968D3"/>
    <w:rsid w:val="53D4F997"/>
    <w:rsid w:val="5408187C"/>
    <w:rsid w:val="54932974"/>
    <w:rsid w:val="54A8BA69"/>
    <w:rsid w:val="54D0CA18"/>
    <w:rsid w:val="54D2ADE9"/>
    <w:rsid w:val="54DAB58D"/>
    <w:rsid w:val="54E2F6B3"/>
    <w:rsid w:val="54F7E213"/>
    <w:rsid w:val="553BC448"/>
    <w:rsid w:val="5591E223"/>
    <w:rsid w:val="55966D73"/>
    <w:rsid w:val="55AF892D"/>
    <w:rsid w:val="55C06863"/>
    <w:rsid w:val="55F28572"/>
    <w:rsid w:val="55FBDA77"/>
    <w:rsid w:val="55FFD6C1"/>
    <w:rsid w:val="563EB2AE"/>
    <w:rsid w:val="56E4E916"/>
    <w:rsid w:val="572A3984"/>
    <w:rsid w:val="57482865"/>
    <w:rsid w:val="576A9C81"/>
    <w:rsid w:val="577482CB"/>
    <w:rsid w:val="57982957"/>
    <w:rsid w:val="57A3E02F"/>
    <w:rsid w:val="57F6C66E"/>
    <w:rsid w:val="5817A061"/>
    <w:rsid w:val="5874A8A4"/>
    <w:rsid w:val="58EA1A4C"/>
    <w:rsid w:val="58F2EAC9"/>
    <w:rsid w:val="5939EC17"/>
    <w:rsid w:val="59607E11"/>
    <w:rsid w:val="59A18484"/>
    <w:rsid w:val="59B5D46B"/>
    <w:rsid w:val="59FBE3D3"/>
    <w:rsid w:val="5A263090"/>
    <w:rsid w:val="5A29A162"/>
    <w:rsid w:val="5A7ED46F"/>
    <w:rsid w:val="5AA23D43"/>
    <w:rsid w:val="5AAC238D"/>
    <w:rsid w:val="5AC9B46A"/>
    <w:rsid w:val="5AD92C1C"/>
    <w:rsid w:val="5AF720AC"/>
    <w:rsid w:val="5B0DE5BA"/>
    <w:rsid w:val="5B2B4C2E"/>
    <w:rsid w:val="5B2D0A9A"/>
    <w:rsid w:val="5B393813"/>
    <w:rsid w:val="5B7E60D8"/>
    <w:rsid w:val="5BABD92C"/>
    <w:rsid w:val="5C05A8CB"/>
    <w:rsid w:val="5C0F5953"/>
    <w:rsid w:val="5C3E58E2"/>
    <w:rsid w:val="5C56E690"/>
    <w:rsid w:val="5C666D25"/>
    <w:rsid w:val="5C7F77F2"/>
    <w:rsid w:val="5CCF3B29"/>
    <w:rsid w:val="5CD79B4D"/>
    <w:rsid w:val="5D40FCD2"/>
    <w:rsid w:val="5D749C77"/>
    <w:rsid w:val="5D8E5CD2"/>
    <w:rsid w:val="5D93C6DA"/>
    <w:rsid w:val="5DF2525A"/>
    <w:rsid w:val="5E14B11C"/>
    <w:rsid w:val="5E2DEB2E"/>
    <w:rsid w:val="5E638F21"/>
    <w:rsid w:val="5E70D8D5"/>
    <w:rsid w:val="5E74F5A7"/>
    <w:rsid w:val="5E7C7DE4"/>
    <w:rsid w:val="5E9DF8DF"/>
    <w:rsid w:val="5EBE88A1"/>
    <w:rsid w:val="5EC39858"/>
    <w:rsid w:val="5EC75EAD"/>
    <w:rsid w:val="5ED05091"/>
    <w:rsid w:val="5ED36065"/>
    <w:rsid w:val="5EEFF19B"/>
    <w:rsid w:val="5EF9E710"/>
    <w:rsid w:val="5F20AB90"/>
    <w:rsid w:val="5F47081D"/>
    <w:rsid w:val="5F4FDCB1"/>
    <w:rsid w:val="5F7D9FDB"/>
    <w:rsid w:val="5F9974C2"/>
    <w:rsid w:val="5FF06229"/>
    <w:rsid w:val="601B2EAB"/>
    <w:rsid w:val="607E4AED"/>
    <w:rsid w:val="60C09FC4"/>
    <w:rsid w:val="60CC995F"/>
    <w:rsid w:val="60D75FA9"/>
    <w:rsid w:val="613A7FE9"/>
    <w:rsid w:val="61629CB4"/>
    <w:rsid w:val="61646C1E"/>
    <w:rsid w:val="616C072E"/>
    <w:rsid w:val="61AA656A"/>
    <w:rsid w:val="61B41EA6"/>
    <w:rsid w:val="6200C033"/>
    <w:rsid w:val="620DD637"/>
    <w:rsid w:val="62597FF0"/>
    <w:rsid w:val="6273300A"/>
    <w:rsid w:val="627C11B3"/>
    <w:rsid w:val="62FE6D15"/>
    <w:rsid w:val="63048DF2"/>
    <w:rsid w:val="635884BF"/>
    <w:rsid w:val="6366E522"/>
    <w:rsid w:val="636876F1"/>
    <w:rsid w:val="63850878"/>
    <w:rsid w:val="63AA43C1"/>
    <w:rsid w:val="64054B70"/>
    <w:rsid w:val="648B68BA"/>
    <w:rsid w:val="64AE6CAA"/>
    <w:rsid w:val="652D5E1A"/>
    <w:rsid w:val="65328883"/>
    <w:rsid w:val="6538BC52"/>
    <w:rsid w:val="658DD0A3"/>
    <w:rsid w:val="65AAD0CC"/>
    <w:rsid w:val="65ECDD70"/>
    <w:rsid w:val="664A3D0B"/>
    <w:rsid w:val="66787A00"/>
    <w:rsid w:val="66E687F5"/>
    <w:rsid w:val="67317A15"/>
    <w:rsid w:val="67354DB7"/>
    <w:rsid w:val="676B74CC"/>
    <w:rsid w:val="67B72BB7"/>
    <w:rsid w:val="6802AF90"/>
    <w:rsid w:val="68233401"/>
    <w:rsid w:val="683F513E"/>
    <w:rsid w:val="686CF042"/>
    <w:rsid w:val="68CB93E3"/>
    <w:rsid w:val="68FB1416"/>
    <w:rsid w:val="69072A64"/>
    <w:rsid w:val="6907AF52"/>
    <w:rsid w:val="6931A45A"/>
    <w:rsid w:val="693A40FD"/>
    <w:rsid w:val="695BDDA6"/>
    <w:rsid w:val="697BAC9D"/>
    <w:rsid w:val="699B59DB"/>
    <w:rsid w:val="69BB50C9"/>
    <w:rsid w:val="69E4105A"/>
    <w:rsid w:val="69E4C666"/>
    <w:rsid w:val="69F352F3"/>
    <w:rsid w:val="6A2857A5"/>
    <w:rsid w:val="6A405BA9"/>
    <w:rsid w:val="6A48E099"/>
    <w:rsid w:val="6A8B075D"/>
    <w:rsid w:val="6AAD4D54"/>
    <w:rsid w:val="6B3CB6AE"/>
    <w:rsid w:val="6B678C7E"/>
    <w:rsid w:val="6B79281F"/>
    <w:rsid w:val="6B7DED7C"/>
    <w:rsid w:val="6B93AB61"/>
    <w:rsid w:val="6B9CE1ED"/>
    <w:rsid w:val="6BCE2B61"/>
    <w:rsid w:val="6BE5877B"/>
    <w:rsid w:val="6C00F919"/>
    <w:rsid w:val="6C064CB8"/>
    <w:rsid w:val="6C0C62C8"/>
    <w:rsid w:val="6C11B922"/>
    <w:rsid w:val="6C168635"/>
    <w:rsid w:val="6C36F157"/>
    <w:rsid w:val="6C42F697"/>
    <w:rsid w:val="6C514C8B"/>
    <w:rsid w:val="6C71E1BF"/>
    <w:rsid w:val="6CD7D4E0"/>
    <w:rsid w:val="6CD8891F"/>
    <w:rsid w:val="6CF47A8A"/>
    <w:rsid w:val="6D38B24E"/>
    <w:rsid w:val="6D43D19A"/>
    <w:rsid w:val="6D4DD90E"/>
    <w:rsid w:val="6D92ADC7"/>
    <w:rsid w:val="6D9879DB"/>
    <w:rsid w:val="6DBFC875"/>
    <w:rsid w:val="6DC6B1E0"/>
    <w:rsid w:val="6E411FBC"/>
    <w:rsid w:val="6E607694"/>
    <w:rsid w:val="6E71B216"/>
    <w:rsid w:val="6E71F114"/>
    <w:rsid w:val="6E91D62C"/>
    <w:rsid w:val="6ED482AF"/>
    <w:rsid w:val="6EE05593"/>
    <w:rsid w:val="6F13CCCC"/>
    <w:rsid w:val="6F497FAE"/>
    <w:rsid w:val="6F74EB23"/>
    <w:rsid w:val="6F7D3CAC"/>
    <w:rsid w:val="6F96AA01"/>
    <w:rsid w:val="6FC6B28B"/>
    <w:rsid w:val="6FED60AB"/>
    <w:rsid w:val="703A9481"/>
    <w:rsid w:val="7088E25D"/>
    <w:rsid w:val="70A6B245"/>
    <w:rsid w:val="70BCD978"/>
    <w:rsid w:val="70FBC908"/>
    <w:rsid w:val="70FE52A2"/>
    <w:rsid w:val="710FBCDA"/>
    <w:rsid w:val="7169F5D0"/>
    <w:rsid w:val="716F354F"/>
    <w:rsid w:val="7189A146"/>
    <w:rsid w:val="71D322E0"/>
    <w:rsid w:val="71FFB54B"/>
    <w:rsid w:val="720C2371"/>
    <w:rsid w:val="7235DD94"/>
    <w:rsid w:val="724DF2AC"/>
    <w:rsid w:val="725B40F7"/>
    <w:rsid w:val="726AE07C"/>
    <w:rsid w:val="727A113B"/>
    <w:rsid w:val="7280FAA6"/>
    <w:rsid w:val="7295E98B"/>
    <w:rsid w:val="72A1F2B6"/>
    <w:rsid w:val="732158F4"/>
    <w:rsid w:val="732E58BC"/>
    <w:rsid w:val="73A8DEB1"/>
    <w:rsid w:val="73C0DEC6"/>
    <w:rsid w:val="7401EF4B"/>
    <w:rsid w:val="741EF302"/>
    <w:rsid w:val="744B2B28"/>
    <w:rsid w:val="749B0221"/>
    <w:rsid w:val="74A819AB"/>
    <w:rsid w:val="75395684"/>
    <w:rsid w:val="754BB1B9"/>
    <w:rsid w:val="755CE32B"/>
    <w:rsid w:val="7570B697"/>
    <w:rsid w:val="757E577F"/>
    <w:rsid w:val="75B2D766"/>
    <w:rsid w:val="75D1C3C5"/>
    <w:rsid w:val="75E064A2"/>
    <w:rsid w:val="75E4FA64"/>
    <w:rsid w:val="76502A13"/>
    <w:rsid w:val="7657C72D"/>
    <w:rsid w:val="76823473"/>
    <w:rsid w:val="76913243"/>
    <w:rsid w:val="769D876A"/>
    <w:rsid w:val="76E046F0"/>
    <w:rsid w:val="7737D2FA"/>
    <w:rsid w:val="7780E3E1"/>
    <w:rsid w:val="77930DA5"/>
    <w:rsid w:val="77933750"/>
    <w:rsid w:val="77BD6BFD"/>
    <w:rsid w:val="77CB86AC"/>
    <w:rsid w:val="7817F261"/>
    <w:rsid w:val="7837ADBD"/>
    <w:rsid w:val="78469249"/>
    <w:rsid w:val="78D87193"/>
    <w:rsid w:val="78DFE747"/>
    <w:rsid w:val="78EAF045"/>
    <w:rsid w:val="791265C4"/>
    <w:rsid w:val="791CB442"/>
    <w:rsid w:val="794A2C69"/>
    <w:rsid w:val="7A0677EF"/>
    <w:rsid w:val="7A1F22DC"/>
    <w:rsid w:val="7A4A68C4"/>
    <w:rsid w:val="7A58FA0F"/>
    <w:rsid w:val="7A79ABDB"/>
    <w:rsid w:val="7A852320"/>
    <w:rsid w:val="7AB884A3"/>
    <w:rsid w:val="7AF422AE"/>
    <w:rsid w:val="7B5861A2"/>
    <w:rsid w:val="7B8AE65B"/>
    <w:rsid w:val="7B8BD555"/>
    <w:rsid w:val="7BCCC53C"/>
    <w:rsid w:val="7C0E6C8E"/>
    <w:rsid w:val="7C1ABACA"/>
    <w:rsid w:val="7C2542F8"/>
    <w:rsid w:val="7C3C6EDE"/>
    <w:rsid w:val="7C718EB6"/>
    <w:rsid w:val="7CFF78DF"/>
    <w:rsid w:val="7D00167D"/>
    <w:rsid w:val="7D4D8D12"/>
    <w:rsid w:val="7D7E30F4"/>
    <w:rsid w:val="7DA7DEB8"/>
    <w:rsid w:val="7DB68B2B"/>
    <w:rsid w:val="7DC4E359"/>
    <w:rsid w:val="7DCF8F75"/>
    <w:rsid w:val="7DDB64B4"/>
    <w:rsid w:val="7DF02565"/>
    <w:rsid w:val="7DFEC8B7"/>
    <w:rsid w:val="7E03F8A1"/>
    <w:rsid w:val="7E0B6E4A"/>
    <w:rsid w:val="7E348FFA"/>
    <w:rsid w:val="7E420AF2"/>
    <w:rsid w:val="7E4F7E9F"/>
    <w:rsid w:val="7E82FAD9"/>
    <w:rsid w:val="7E8F33A2"/>
    <w:rsid w:val="7EB5CB24"/>
    <w:rsid w:val="7EE269C4"/>
    <w:rsid w:val="7F3ECE09"/>
    <w:rsid w:val="7F57B683"/>
    <w:rsid w:val="7F589443"/>
    <w:rsid w:val="7FC5E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5B9877"/>
  <w15:chartTrackingRefBased/>
  <w15:docId w15:val="{37230C35-9642-4CB5-9530-141C2D0548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37A7"/>
  </w:style>
  <w:style w:type="paragraph" w:styleId="1">
    <w:name w:val="heading 1"/>
    <w:basedOn w:val="a"/>
    <w:next w:val="a"/>
    <w:link w:val="10"/>
    <w:uiPriority w:val="9"/>
    <w:qFormat/>
    <w:rsid w:val="003B23F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37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23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23FA"/>
  </w:style>
  <w:style w:type="paragraph" w:styleId="a5">
    <w:name w:val="footer"/>
    <w:basedOn w:val="a"/>
    <w:link w:val="a6"/>
    <w:uiPriority w:val="99"/>
    <w:unhideWhenUsed/>
    <w:rsid w:val="003B23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23FA"/>
  </w:style>
  <w:style w:type="paragraph" w:styleId="a7">
    <w:name w:val="List Paragraph"/>
    <w:basedOn w:val="a"/>
    <w:qFormat/>
    <w:rsid w:val="003B23FA"/>
    <w:pPr>
      <w:suppressAutoHyphens/>
      <w:spacing w:after="200" w:line="276" w:lineRule="auto"/>
      <w:ind w:left="720"/>
      <w:contextualSpacing/>
    </w:pPr>
    <w:rPr>
      <w:rFonts w:ascii="Calibri" w:eastAsia="Calibri" w:hAnsi="Calibri" w:cs="DejaVu Sans"/>
    </w:rPr>
  </w:style>
  <w:style w:type="character" w:customStyle="1" w:styleId="10">
    <w:name w:val="Заголовок 1 Знак"/>
    <w:basedOn w:val="a0"/>
    <w:link w:val="1"/>
    <w:uiPriority w:val="9"/>
    <w:rsid w:val="003B23F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qFormat/>
    <w:rsid w:val="003B23FA"/>
    <w:pPr>
      <w:suppressAutoHyphens/>
      <w:spacing w:before="480" w:line="276" w:lineRule="auto"/>
      <w:outlineLvl w:val="9"/>
    </w:pPr>
    <w:rPr>
      <w:rFonts w:ascii="Cambria" w:eastAsia="Calibri" w:hAnsi="Cambria" w:cs="DejaVu Sans"/>
      <w:b/>
      <w:bCs/>
      <w:color w:val="365F91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rsid w:val="00BD14B8"/>
    <w:pPr>
      <w:tabs>
        <w:tab w:val="left" w:pos="284"/>
        <w:tab w:val="right" w:leader="dot" w:pos="9345"/>
      </w:tabs>
      <w:suppressAutoHyphens/>
      <w:spacing w:after="0" w:line="240" w:lineRule="auto"/>
      <w:ind w:left="220"/>
      <w:jc w:val="both"/>
    </w:pPr>
    <w:rPr>
      <w:rFonts w:ascii="Calibri" w:eastAsia="Calibri" w:hAnsi="Calibri" w:cs="DejaVu Sans"/>
      <w:lang w:eastAsia="ru-RU"/>
    </w:rPr>
  </w:style>
  <w:style w:type="paragraph" w:styleId="11">
    <w:name w:val="toc 1"/>
    <w:basedOn w:val="a"/>
    <w:next w:val="a"/>
    <w:autoRedefine/>
    <w:uiPriority w:val="39"/>
    <w:rsid w:val="00290778"/>
    <w:pPr>
      <w:tabs>
        <w:tab w:val="right" w:leader="dot" w:pos="9345"/>
      </w:tabs>
      <w:suppressAutoHyphens/>
      <w:spacing w:after="100" w:line="276" w:lineRule="auto"/>
      <w:jc w:val="both"/>
    </w:pPr>
    <w:rPr>
      <w:rFonts w:ascii="Calibri" w:eastAsia="Calibri" w:hAnsi="Calibri" w:cs="DejaVu Sans"/>
      <w:lang w:eastAsia="ru-RU"/>
    </w:rPr>
  </w:style>
  <w:style w:type="paragraph" w:styleId="31">
    <w:name w:val="toc 3"/>
    <w:basedOn w:val="a"/>
    <w:next w:val="a"/>
    <w:autoRedefine/>
    <w:rsid w:val="003B23FA"/>
    <w:pPr>
      <w:suppressAutoHyphens/>
      <w:spacing w:after="100" w:line="276" w:lineRule="auto"/>
      <w:ind w:left="440"/>
    </w:pPr>
    <w:rPr>
      <w:rFonts w:ascii="Calibri" w:eastAsia="Calibri" w:hAnsi="Calibri" w:cs="DejaVu Sans"/>
      <w:lang w:eastAsia="ru-RU"/>
    </w:rPr>
  </w:style>
  <w:style w:type="paragraph" w:customStyle="1" w:styleId="FrameContents">
    <w:name w:val="Frame Contents"/>
    <w:basedOn w:val="a"/>
    <w:qFormat/>
    <w:rsid w:val="003B23FA"/>
    <w:pPr>
      <w:suppressAutoHyphens/>
      <w:spacing w:after="200" w:line="276" w:lineRule="auto"/>
    </w:pPr>
    <w:rPr>
      <w:rFonts w:ascii="Calibri" w:eastAsia="Calibri" w:hAnsi="Calibri" w:cs="DejaVu Sans"/>
    </w:rPr>
  </w:style>
  <w:style w:type="table" w:styleId="a9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a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msonormal0">
    <w:name w:val="msonormal"/>
    <w:basedOn w:val="a"/>
    <w:rsid w:val="00634E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34EF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34EF9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837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b">
    <w:name w:val="Unresolved Mention"/>
    <w:basedOn w:val="a0"/>
    <w:uiPriority w:val="99"/>
    <w:semiHidden/>
    <w:unhideWhenUsed/>
    <w:rsid w:val="00443204"/>
    <w:rPr>
      <w:color w:val="605E5C"/>
      <w:shd w:val="clear" w:color="auto" w:fill="E1DFDD"/>
    </w:rPr>
  </w:style>
  <w:style w:type="character" w:styleId="ac">
    <w:name w:val="Strong"/>
    <w:basedOn w:val="a0"/>
    <w:uiPriority w:val="22"/>
    <w:qFormat/>
    <w:rsid w:val="002E4895"/>
    <w:rPr>
      <w:b/>
      <w:bCs/>
    </w:rPr>
  </w:style>
  <w:style w:type="paragraph" w:customStyle="1" w:styleId="Default">
    <w:name w:val="Default"/>
    <w:rsid w:val="00444E35"/>
    <w:pPr>
      <w:autoSpaceDE w:val="0"/>
      <w:autoSpaceDN w:val="0"/>
      <w:adjustRightInd w:val="0"/>
      <w:spacing w:after="0" w:line="240" w:lineRule="auto"/>
    </w:pPr>
    <w:rPr>
      <w:rFonts w:ascii="HelveticaNeueCyr" w:hAnsi="HelveticaNeueCyr" w:cs="HelveticaNeueCyr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1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5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9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86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97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0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22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0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4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5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8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1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0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6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565BC1FC-1E14-431D-9805-B0EA8B4D674E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F4B7B2-8521-4F0D-B191-94C97BC54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Александра Филипеня</cp:lastModifiedBy>
  <cp:revision>2</cp:revision>
  <dcterms:created xsi:type="dcterms:W3CDTF">2023-12-06T08:47:00Z</dcterms:created>
  <dcterms:modified xsi:type="dcterms:W3CDTF">2023-12-06T08:47:00Z</dcterms:modified>
</cp:coreProperties>
</file>